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046" w:rsidRPr="00D42205" w:rsidRDefault="00C25046" w:rsidP="00C25046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67"/>
        <w:gridCol w:w="1289"/>
        <w:gridCol w:w="1062"/>
        <w:gridCol w:w="1096"/>
      </w:tblGrid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轉系申請"/>
            <w:r w:rsidRPr="007802D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19</w:t>
            </w:r>
            <w:bookmarkStart w:id="1" w:name="轉系申請作業"/>
            <w:r w:rsidRPr="007802D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轉系申請作業</w:t>
            </w:r>
            <w:bookmarkEnd w:id="0"/>
            <w:bookmarkEnd w:id="1"/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秋蘭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71" w:type="pct"/>
            <w:vAlign w:val="center"/>
          </w:tcPr>
          <w:p w:rsidR="00C25046" w:rsidRPr="00432071" w:rsidRDefault="00C25046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</w:t>
            </w:r>
            <w:r w:rsidRPr="00A55338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32071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2E231B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432071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學則修</w:t>
            </w:r>
            <w:r w:rsidR="002E231B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轉系申請作業程序。</w:t>
            </w:r>
          </w:p>
          <w:p w:rsidR="00C25046" w:rsidRPr="003A4789" w:rsidRDefault="00C25046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C25046" w:rsidRPr="003A4789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C25046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2）作業程序修改2.1.5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及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2.3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046" w:rsidRPr="003A4789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刪除5.2.。</w:t>
            </w: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1月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郭明裕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C25046" w:rsidRPr="00D42205" w:rsidRDefault="00C25046" w:rsidP="00C25046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</w:p>
    <w:p w:rsidR="00C25046" w:rsidRPr="00D42205" w:rsidRDefault="00C25046" w:rsidP="00C25046">
      <w:pPr>
        <w:ind w:left="360"/>
        <w:rPr>
          <w:rFonts w:ascii="標楷體" w:eastAsia="標楷體" w:hAnsi="標楷體" w:cs="Times New Roman"/>
          <w:b/>
          <w:szCs w:val="24"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ECA043" wp14:editId="4DCD1B08">
                <wp:simplePos x="0" y="0"/>
                <wp:positionH relativeFrom="column">
                  <wp:posOffset>4266166</wp:posOffset>
                </wp:positionH>
                <wp:positionV relativeFrom="paragraph">
                  <wp:posOffset>3114645</wp:posOffset>
                </wp:positionV>
                <wp:extent cx="2057400" cy="571500"/>
                <wp:effectExtent l="0" t="0" r="0" b="0"/>
                <wp:wrapNone/>
                <wp:docPr id="58" name="文字方塊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5046" w:rsidRPr="008F3C5D" w:rsidRDefault="00C25046" w:rsidP="00C2504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84F5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C25046" w:rsidRPr="00A07CB8" w:rsidRDefault="00C25046" w:rsidP="00C2504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8" o:spid="_x0000_s1026" type="#_x0000_t202" style="position:absolute;left:0;text-align:left;margin-left:335.9pt;margin-top:24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O+V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pzhpoUe3119ufny7vf558/0rgmOoUd+pBFwvO3DW23OxhV5bvqq7EMV7&#10;hbiY14Sv6JmUoq8pKSFH39x0j64OOMqALPuXooRYZK2FBdpWsjUFhJIgQIdeXR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" filled="f" stroked="f">
                <v:textbox>
                  <w:txbxContent>
                    <w:p w:rsidR="00C25046" w:rsidRPr="008F3C5D" w:rsidRDefault="00C25046" w:rsidP="00C2504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84F5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C25046" w:rsidRPr="00A07CB8" w:rsidRDefault="00C25046" w:rsidP="00C2504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6"/>
        <w:gridCol w:w="1301"/>
        <w:gridCol w:w="1023"/>
      </w:tblGrid>
      <w:tr w:rsidR="00C25046" w:rsidRPr="00D42205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046" w:rsidRPr="00D42205" w:rsidTr="00441D45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046" w:rsidRPr="00D42205" w:rsidTr="00441D45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轉系申請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25046" w:rsidRPr="008843DC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8843D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046" w:rsidRPr="00D42205" w:rsidRDefault="00C25046" w:rsidP="00C25046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C25046" w:rsidRPr="00D42205" w:rsidRDefault="00C25046" w:rsidP="00C2504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25046" w:rsidRPr="002E231B" w:rsidRDefault="002E231B" w:rsidP="002E231B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10337" w:dyaOrig="1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569.5pt" o:ole="">
            <v:imagedata r:id="rId7" o:title=""/>
          </v:shape>
          <o:OLEObject Type="Embed" ProgID="Visio.Drawing.11" ShapeID="_x0000_i1025" DrawAspect="Content" ObjectID="_1607951715" r:id="rId8"/>
        </w:object>
      </w:r>
      <w:r w:rsidR="00C25046" w:rsidRPr="002E231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8"/>
        <w:gridCol w:w="1303"/>
        <w:gridCol w:w="1023"/>
      </w:tblGrid>
      <w:tr w:rsidR="00C25046" w:rsidRPr="00D42205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046" w:rsidRPr="00D42205" w:rsidTr="00441D45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046" w:rsidRPr="00D42205" w:rsidTr="00441D45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轉系申請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046" w:rsidRPr="008843DC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8843D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046" w:rsidRPr="00D42205" w:rsidRDefault="00C25046" w:rsidP="005D2161">
      <w:pPr>
        <w:autoSpaceDE w:val="0"/>
        <w:autoSpaceDN w:val="0"/>
        <w:ind w:right="26" w:firstLineChars="150" w:firstLine="360"/>
        <w:jc w:val="right"/>
        <w:rPr>
          <w:rFonts w:ascii="標楷體" w:eastAsia="標楷體" w:hAnsi="標楷體" w:cs="Times New Roman"/>
          <w:b/>
          <w:color w:val="000000" w:themeColor="text1"/>
          <w:szCs w:val="24"/>
        </w:rPr>
      </w:pPr>
    </w:p>
    <w:p w:rsidR="00C25046" w:rsidRPr="00D42205" w:rsidRDefault="00C25046" w:rsidP="00C2504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504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color w:val="000000"/>
          <w:kern w:val="0"/>
          <w:lang w:val="zh-TW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1.</w:t>
      </w:r>
      <w:r w:rsidRPr="00E35CA5">
        <w:rPr>
          <w:rFonts w:ascii="標楷體" w:eastAsia="標楷體" w:hAnsi="標楷體" w:cs="新細明體" w:hint="eastAsia"/>
          <w:color w:val="000000"/>
          <w:kern w:val="0"/>
          <w:lang w:val="zh-TW"/>
        </w:rPr>
        <w:t>調查申請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發文各學系調查下一學年度核准轉系名額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2.</w:t>
      </w:r>
      <w:r>
        <w:rPr>
          <w:rFonts w:ascii="標楷體" w:eastAsia="標楷體" w:hAnsi="標楷體" w:cs="Times New Roman" w:hint="eastAsia"/>
          <w:szCs w:val="24"/>
        </w:rPr>
        <w:t>各學系填寫核</w:t>
      </w:r>
      <w:proofErr w:type="gramStart"/>
      <w:r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F24C98">
        <w:rPr>
          <w:rFonts w:ascii="標楷體" w:eastAsia="標楷體" w:hAnsi="標楷體" w:cs="Times New Roman" w:hint="eastAsia"/>
          <w:szCs w:val="24"/>
        </w:rPr>
        <w:t>轉系名額表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3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彙整及審核相關資料與系所法規是否相符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4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公告各學系轉系名額及標準。</w:t>
      </w:r>
    </w:p>
    <w:p w:rsidR="00C25046" w:rsidRPr="00581F86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5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學生將轉系申請表</w:t>
      </w:r>
      <w:r w:rsidRPr="00581F86">
        <w:rPr>
          <w:rFonts w:ascii="標楷體" w:eastAsia="標楷體" w:hAnsi="標楷體" w:cs="Times New Roman" w:hint="eastAsia"/>
          <w:szCs w:val="24"/>
        </w:rPr>
        <w:t>連同各學期成績單及轉入系要求之資料，經修</w:t>
      </w:r>
      <w:proofErr w:type="gramStart"/>
      <w:r w:rsidRPr="00581F86">
        <w:rPr>
          <w:rFonts w:ascii="標楷體" w:eastAsia="標楷體" w:hAnsi="標楷體" w:cs="Times New Roman" w:hint="eastAsia"/>
          <w:szCs w:val="24"/>
        </w:rPr>
        <w:t>讀學系簽</w:t>
      </w:r>
      <w:proofErr w:type="gramEnd"/>
      <w:r w:rsidRPr="00581F86">
        <w:rPr>
          <w:rFonts w:ascii="標楷體" w:eastAsia="標楷體" w:hAnsi="標楷體" w:cs="Times New Roman" w:hint="eastAsia"/>
          <w:szCs w:val="24"/>
        </w:rPr>
        <w:t>核後</w:t>
      </w:r>
      <w:r w:rsidRPr="00F24C98">
        <w:rPr>
          <w:rFonts w:ascii="標楷體" w:eastAsia="標楷體" w:hAnsi="標楷體" w:cs="Times New Roman" w:hint="eastAsia"/>
          <w:szCs w:val="24"/>
        </w:rPr>
        <w:t>送教務處。</w:t>
      </w:r>
    </w:p>
    <w:p w:rsidR="00C25046" w:rsidRPr="00581F8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81F86">
        <w:rPr>
          <w:rFonts w:ascii="標楷體" w:eastAsia="標楷體" w:hAnsi="標楷體" w:cs="Times New Roman" w:hint="eastAsia"/>
          <w:szCs w:val="24"/>
        </w:rPr>
        <w:t>2.2.審核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查驗轉系資格是否符合規定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2</w:t>
      </w:r>
      <w:r>
        <w:rPr>
          <w:rFonts w:ascii="標楷體" w:eastAsia="標楷體" w:hAnsi="標楷體" w:cs="Times New Roman" w:hint="eastAsia"/>
          <w:szCs w:val="24"/>
        </w:rPr>
        <w:t>.</w:t>
      </w:r>
      <w:proofErr w:type="gramStart"/>
      <w:r w:rsidRPr="00F24C98">
        <w:rPr>
          <w:rFonts w:ascii="標楷體" w:eastAsia="標楷體" w:hAnsi="標楷體" w:cs="Times New Roman" w:hint="eastAsia"/>
          <w:szCs w:val="24"/>
        </w:rPr>
        <w:t>發文予轉入學</w:t>
      </w:r>
      <w:proofErr w:type="gramEnd"/>
      <w:r w:rsidRPr="00F24C98">
        <w:rPr>
          <w:rFonts w:ascii="標楷體" w:eastAsia="標楷體" w:hAnsi="標楷體" w:cs="Times New Roman" w:hint="eastAsia"/>
          <w:szCs w:val="24"/>
        </w:rPr>
        <w:t>系</w:t>
      </w:r>
      <w:r w:rsidRPr="00581F86">
        <w:rPr>
          <w:rFonts w:ascii="標楷體" w:eastAsia="標楷體" w:hAnsi="標楷體" w:cs="Times New Roman" w:hint="eastAsia"/>
          <w:szCs w:val="24"/>
        </w:rPr>
        <w:t>初</w:t>
      </w:r>
      <w:r w:rsidRPr="00F24C98">
        <w:rPr>
          <w:rFonts w:ascii="標楷體" w:eastAsia="標楷體" w:hAnsi="標楷體" w:cs="Times New Roman" w:hint="eastAsia"/>
          <w:szCs w:val="24"/>
        </w:rPr>
        <w:t>審轉系資料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3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經該系轉系審查委員會同意，將結果送教務處覆審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581F86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4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教務處覆審後，簽請校長核定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581F8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81F86">
        <w:rPr>
          <w:rFonts w:ascii="標楷體" w:eastAsia="標楷體" w:hAnsi="標楷體" w:cs="Times New Roman" w:hint="eastAsia"/>
          <w:szCs w:val="24"/>
        </w:rPr>
        <w:t>2.3.公告登錄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3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公告並</w:t>
      </w:r>
      <w:r>
        <w:rPr>
          <w:rFonts w:ascii="標楷體" w:eastAsia="標楷體" w:hAnsi="標楷體" w:cs="Times New Roman" w:hint="eastAsia"/>
          <w:szCs w:val="24"/>
        </w:rPr>
        <w:t>以</w:t>
      </w:r>
      <w:r w:rsidRPr="00581F86">
        <w:rPr>
          <w:rFonts w:ascii="標楷體" w:eastAsia="標楷體" w:hAnsi="標楷體" w:cs="Times New Roman" w:hint="eastAsia"/>
          <w:szCs w:val="24"/>
        </w:rPr>
        <w:t>書函</w:t>
      </w:r>
      <w:r w:rsidRPr="00F24C98">
        <w:rPr>
          <w:rFonts w:ascii="標楷體" w:eastAsia="標楷體" w:hAnsi="標楷體" w:cs="Times New Roman" w:hint="eastAsia"/>
          <w:szCs w:val="24"/>
        </w:rPr>
        <w:t>通知學生、學系轉系審查結果。</w:t>
      </w:r>
    </w:p>
    <w:p w:rsidR="00C25046" w:rsidRPr="00D42205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3.2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於</w:t>
      </w:r>
      <w:r w:rsidRPr="00F24C98">
        <w:rPr>
          <w:rFonts w:ascii="標楷體" w:eastAsia="標楷體" w:hAnsi="標楷體" w:cs="Times New Roman"/>
          <w:szCs w:val="24"/>
        </w:rPr>
        <w:t>7</w:t>
      </w:r>
      <w:r w:rsidRPr="00F24C98">
        <w:rPr>
          <w:rFonts w:ascii="標楷體" w:eastAsia="標楷體" w:hAnsi="標楷體" w:cs="Times New Roman" w:hint="eastAsia"/>
          <w:szCs w:val="24"/>
        </w:rPr>
        <w:t>月底登錄系統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3.控制重點：</w:t>
      </w:r>
    </w:p>
    <w:p w:rsidR="00C25046" w:rsidRPr="00D42205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3.1.</w:t>
      </w:r>
      <w:r>
        <w:rPr>
          <w:rFonts w:ascii="標楷體" w:eastAsia="標楷體" w:hAnsi="標楷體" w:hint="eastAsia"/>
        </w:rPr>
        <w:t>各系轉系名額是否符合</w:t>
      </w:r>
      <w:r w:rsidRPr="00E35CA5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規定</w:t>
      </w:r>
      <w:r>
        <w:rPr>
          <w:rFonts w:ascii="新細明體" w:hAnsi="新細明體" w:hint="eastAsia"/>
        </w:rPr>
        <w:t>，</w:t>
      </w:r>
      <w:r>
        <w:rPr>
          <w:rFonts w:ascii="標楷體" w:eastAsia="標楷體" w:hAnsi="標楷體"/>
          <w:lang w:val="zh-TW"/>
        </w:rPr>
        <w:t>以不超過</w:t>
      </w:r>
      <w:proofErr w:type="gramStart"/>
      <w:r>
        <w:rPr>
          <w:rFonts w:ascii="標楷體" w:eastAsia="標楷體" w:hAnsi="標楷體"/>
          <w:lang w:val="zh-TW"/>
        </w:rPr>
        <w:t>該系原核定</w:t>
      </w:r>
      <w:proofErr w:type="gramEnd"/>
      <w:r>
        <w:rPr>
          <w:rFonts w:ascii="標楷體" w:eastAsia="標楷體" w:hAnsi="標楷體"/>
          <w:lang w:val="zh-TW"/>
        </w:rPr>
        <w:t>新生名額連同教育部分發新生名額加二成為度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4.使用表單：</w:t>
      </w:r>
    </w:p>
    <w:p w:rsidR="00C25046" w:rsidRPr="00F24C98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4.1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.轉系招收名額調查表。</w:t>
      </w:r>
    </w:p>
    <w:p w:rsidR="00C25046" w:rsidRPr="00D42205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4.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2.轉系申請表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5.依據及相關文件：</w:t>
      </w:r>
    </w:p>
    <w:p w:rsidR="00C25046" w:rsidRPr="00F24C98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5.1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.佛光大學</w:t>
      </w:r>
      <w:proofErr w:type="gramStart"/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學</w:t>
      </w:r>
      <w:proofErr w:type="gramEnd"/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則</w:t>
      </w:r>
      <w:r w:rsidRPr="00F24C98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1C6BF9" w:rsidRDefault="001C6BF9"/>
    <w:sectPr w:rsidR="001C6BF9" w:rsidSect="00C2504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1363" w:rsidRDefault="00DD1363" w:rsidP="002E231B">
      <w:r>
        <w:separator/>
      </w:r>
    </w:p>
  </w:endnote>
  <w:endnote w:type="continuationSeparator" w:id="0">
    <w:p w:rsidR="00DD1363" w:rsidRDefault="00DD1363" w:rsidP="002E23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1363" w:rsidRDefault="00DD1363" w:rsidP="002E231B">
      <w:r>
        <w:separator/>
      </w:r>
    </w:p>
  </w:footnote>
  <w:footnote w:type="continuationSeparator" w:id="0">
    <w:p w:rsidR="00DD1363" w:rsidRDefault="00DD1363" w:rsidP="002E23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046"/>
    <w:rsid w:val="001367F3"/>
    <w:rsid w:val="001C6BF9"/>
    <w:rsid w:val="002E231B"/>
    <w:rsid w:val="00484F5B"/>
    <w:rsid w:val="005D2161"/>
    <w:rsid w:val="00C25046"/>
    <w:rsid w:val="00DD1363"/>
    <w:rsid w:val="00EF5D70"/>
    <w:rsid w:val="00FC7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0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046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E231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E231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0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046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E231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E231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5</Words>
  <Characters>770</Characters>
  <Application>Microsoft Office Word</Application>
  <DocSecurity>0</DocSecurity>
  <Lines>6</Lines>
  <Paragraphs>1</Paragraphs>
  <ScaleCrop>false</ScaleCrop>
  <Company/>
  <LinksUpToDate>false</LinksUpToDate>
  <CharactersWithSpaces>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4</cp:revision>
  <dcterms:created xsi:type="dcterms:W3CDTF">2017-09-27T09:02:00Z</dcterms:created>
  <dcterms:modified xsi:type="dcterms:W3CDTF">2019-01-02T08:29:00Z</dcterms:modified>
</cp:coreProperties>
</file>